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374CC" w:rsidRDefault="00D374CC">
      <w:pPr>
        <w:rPr>
          <w:b/>
          <w:color w:val="FF0000"/>
          <w:sz w:val="32"/>
        </w:rPr>
      </w:pPr>
      <w:r w:rsidRPr="00D374CC">
        <w:rPr>
          <w:b/>
          <w:color w:val="FF0000"/>
          <w:sz w:val="32"/>
        </w:rPr>
        <w:t>Task 1: Library Customer Management System</w:t>
      </w:r>
    </w:p>
    <w:p w:rsidR="00D374CC" w:rsidRDefault="00D374CC"/>
    <w:p w:rsidR="00D374CC" w:rsidRPr="00D374CC" w:rsidRDefault="00D374CC">
      <w:bookmarkStart w:id="0" w:name="_GoBack"/>
      <w:bookmarkEnd w:id="0"/>
    </w:p>
    <w:p w:rsidR="00007CCA" w:rsidRPr="00007CCA" w:rsidRDefault="00007CCA">
      <w:pPr>
        <w:rPr>
          <w:b/>
          <w:color w:val="FF0000"/>
          <w:sz w:val="32"/>
        </w:rPr>
      </w:pPr>
      <w:r w:rsidRPr="00007CCA">
        <w:rPr>
          <w:b/>
          <w:color w:val="FF0000"/>
          <w:sz w:val="32"/>
        </w:rPr>
        <w:t>Task 2a: UseCase Diagram</w:t>
      </w:r>
    </w:p>
    <w:p w:rsidR="00007CCA" w:rsidRDefault="0027639F">
      <w:r>
        <w:object w:dxaOrig="14205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02.1pt;height:314.5pt" o:ole="">
            <v:imagedata r:id="rId5" o:title=""/>
          </v:shape>
          <o:OLEObject Type="Link" ProgID="Visio.Drawing.15" ShapeID="_x0000_i1036" DrawAspect="Content" r:id="rId6" UpdateMode="Always">
            <o:LinkType>EnhancedMetaFile</o:LinkType>
            <o:LockedField>false</o:LockedField>
            <o:FieldCodes>\f 0</o:FieldCodes>
          </o:OLEObject>
        </w:object>
      </w:r>
    </w:p>
    <w:p w:rsidR="00007CCA" w:rsidRPr="003165B3" w:rsidRDefault="00007CCA">
      <w:r>
        <w:rPr>
          <w:b/>
          <w:color w:val="FF0000"/>
          <w:sz w:val="32"/>
        </w:rPr>
        <w:br w:type="page"/>
      </w:r>
    </w:p>
    <w:p w:rsidR="00007CCA" w:rsidRPr="00007CCA" w:rsidRDefault="00007CCA">
      <w:pPr>
        <w:rPr>
          <w:b/>
          <w:color w:val="FF0000"/>
          <w:sz w:val="32"/>
        </w:rPr>
      </w:pPr>
      <w:r w:rsidRPr="00007CCA">
        <w:rPr>
          <w:b/>
          <w:color w:val="FF0000"/>
          <w:sz w:val="32"/>
        </w:rPr>
        <w:lastRenderedPageBreak/>
        <w:t>Task 2b: Activity Diagram</w:t>
      </w:r>
    </w:p>
    <w:p w:rsidR="00EA144C" w:rsidRDefault="007F4F48">
      <w:r>
        <w:object w:dxaOrig="10755" w:dyaOrig="15345">
          <v:shape id="_x0000_i1032" type="#_x0000_t75" style="width:411.6pt;height:586.2pt" o:ole="">
            <v:imagedata r:id="rId7" o:title=""/>
          </v:shape>
          <o:OLEObject Type="Link" ProgID="Visio.Drawing.15" ShapeID="_x0000_i1032" DrawAspect="Content" r:id="rId8" UpdateMode="Always">
            <o:LinkType>EnhancedMetaFile</o:LinkType>
            <o:LockedField>false</o:LockedField>
            <o:FieldCodes>\f 0</o:FieldCodes>
          </o:OLEObject>
        </w:object>
      </w:r>
    </w:p>
    <w:p w:rsidR="00EA144C" w:rsidRDefault="00EA144C">
      <w:r>
        <w:br w:type="page"/>
      </w:r>
    </w:p>
    <w:p w:rsidR="00007CCA" w:rsidRDefault="00EA144C">
      <w:pPr>
        <w:rPr>
          <w:b/>
          <w:color w:val="FF0000"/>
          <w:sz w:val="32"/>
        </w:rPr>
      </w:pPr>
      <w:r w:rsidRPr="00EA144C">
        <w:rPr>
          <w:b/>
          <w:color w:val="FF0000"/>
          <w:sz w:val="32"/>
        </w:rPr>
        <w:lastRenderedPageBreak/>
        <w:t>Task 3a: Class Diagram</w:t>
      </w:r>
    </w:p>
    <w:p w:rsidR="002E0DAD" w:rsidRDefault="002E0DAD"/>
    <w:p w:rsidR="00EA144C" w:rsidRDefault="00EA144C">
      <w:r>
        <w:br w:type="page"/>
      </w:r>
    </w:p>
    <w:p w:rsidR="00EA144C" w:rsidRPr="00EA144C" w:rsidRDefault="00EA144C">
      <w:pPr>
        <w:rPr>
          <w:b/>
          <w:color w:val="FF0000"/>
          <w:sz w:val="32"/>
        </w:rPr>
      </w:pPr>
      <w:r w:rsidRPr="00EA144C">
        <w:rPr>
          <w:b/>
          <w:color w:val="FF0000"/>
          <w:sz w:val="32"/>
        </w:rPr>
        <w:lastRenderedPageBreak/>
        <w:t>Task 3b: Business Constraints</w:t>
      </w:r>
    </w:p>
    <w:p w:rsidR="00EA144C" w:rsidRDefault="00EA144C"/>
    <w:p w:rsidR="002E0DAD" w:rsidRDefault="002E0DAD"/>
    <w:sectPr w:rsidR="002E0DAD" w:rsidSect="00007CCA">
      <w:pgSz w:w="11906" w:h="16838" w:code="9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activeWritingStyle w:appName="MSWord" w:lang="en-US" w:vendorID="64" w:dllVersion="6" w:nlCheck="1" w:checkStyle="0"/>
  <w:proofState w:spelling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UwMzaxNDc2NDcxMjVT0lEKTi0uzszPAykwqgUArgcPZiwAAAA="/>
  </w:docVars>
  <w:rsids>
    <w:rsidRoot w:val="00007CCA"/>
    <w:rsid w:val="00007CCA"/>
    <w:rsid w:val="000413AA"/>
    <w:rsid w:val="000839C6"/>
    <w:rsid w:val="0027639F"/>
    <w:rsid w:val="002E0DAD"/>
    <w:rsid w:val="003165B3"/>
    <w:rsid w:val="00507195"/>
    <w:rsid w:val="007F4F48"/>
    <w:rsid w:val="00813A92"/>
    <w:rsid w:val="00883CB7"/>
    <w:rsid w:val="00D374CC"/>
    <w:rsid w:val="00EA14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14DE210-321B-4E16-A296-94F9173417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tEdFAn\Documents\GitHub\GD-assignment1-EMF\Notes\activity%20diagram.vsdx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file:///C:\Users\tEdFAn\Documents\GitHub\GD-assignment1-EMF\Notes\use-case%20diagram.vsdx" TargetMode="External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FE8CC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1C5A1E-10CF-4C23-BC8D-A5F815595E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4</Pages>
  <Words>62</Words>
  <Characters>35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dFAn</dc:creator>
  <cp:keywords/>
  <dc:description/>
  <cp:lastModifiedBy>Zhongxing Fan</cp:lastModifiedBy>
  <cp:revision>9</cp:revision>
  <dcterms:created xsi:type="dcterms:W3CDTF">2019-02-28T16:23:00Z</dcterms:created>
  <dcterms:modified xsi:type="dcterms:W3CDTF">2019-02-28T22:40:00Z</dcterms:modified>
</cp:coreProperties>
</file>